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0A1391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2.75pt;margin-top:5.05pt;width:221.85pt;height:489.5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450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FD39A2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32A53289" wp14:editId="06908817">
                <wp:simplePos x="0" y="0"/>
                <wp:positionH relativeFrom="column">
                  <wp:posOffset>4647565</wp:posOffset>
                </wp:positionH>
                <wp:positionV relativeFrom="paragraph">
                  <wp:posOffset>2399030</wp:posOffset>
                </wp:positionV>
                <wp:extent cx="1695450" cy="43878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38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020509" w:rsidRDefault="00FD39A2" w:rsidP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A53289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95pt;margin-top:188.9pt;width:133.5pt;height:34.5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" stroked="f">
                <v:textbox>
                  <w:txbxContent>
                    <w:p w:rsidR="00FD39A2" w:rsidRPr="00020509" w:rsidRDefault="00FD39A2" w:rsidP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6036141" wp14:editId="3AB6D068">
                <wp:simplePos x="0" y="0"/>
                <wp:positionH relativeFrom="margin">
                  <wp:align>left</wp:align>
                </wp:positionH>
                <wp:positionV relativeFrom="paragraph">
                  <wp:posOffset>4542155</wp:posOffset>
                </wp:positionV>
                <wp:extent cx="1028700" cy="639445"/>
                <wp:effectExtent l="0" t="0" r="0" b="825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639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FD39A2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OLUR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036141" id="Text Box 101" o:spid="_x0000_s1027" type="#_x0000_t202" style="position:absolute;margin-left:0;margin-top:357.65pt;width:81pt;height:50.35pt;z-index:2516766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" stroked="f">
                <v:textbox>
                  <w:txbxContent>
                    <w:p w:rsidR="00020509" w:rsidRPr="00020509" w:rsidRDefault="00FD39A2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OLURU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265FECD" wp14:editId="6DECA9DB">
                <wp:simplePos x="0" y="0"/>
                <wp:positionH relativeFrom="margin">
                  <wp:align>left</wp:align>
                </wp:positionH>
                <wp:positionV relativeFrom="paragraph">
                  <wp:posOffset>3167380</wp:posOffset>
                </wp:positionV>
                <wp:extent cx="962025" cy="811530"/>
                <wp:effectExtent l="0" t="0" r="9525" b="762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11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FD39A2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YÖNETİM KURULU KARARI VE DEKANLIK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5FECD" id="Text Box 96" o:spid="_x0000_s1028" type="#_x0000_t202" style="position:absolute;margin-left:0;margin-top:249.4pt;width:75.75pt;height:63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BWd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" stroked="f">
                <v:textbox>
                  <w:txbxContent>
                    <w:p w:rsidR="006A1565" w:rsidRPr="00020509" w:rsidRDefault="00FD39A2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YÖNETİM KURULU KARARI VE DEKANLIK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B3D16EB" wp14:editId="61A4FFA0">
                <wp:simplePos x="0" y="0"/>
                <wp:positionH relativeFrom="margin">
                  <wp:align>left</wp:align>
                </wp:positionH>
                <wp:positionV relativeFrom="paragraph">
                  <wp:posOffset>3785235</wp:posOffset>
                </wp:positionV>
                <wp:extent cx="962025" cy="8382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83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3D16EB" id="Text Box 97" o:spid="_x0000_s1029" type="#_x0000_t202" style="position:absolute;margin-left:0;margin-top:298.05pt;width:75.75pt;height:6.6pt;flip:y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1EF7731" wp14:editId="2ABC5304">
                <wp:simplePos x="0" y="0"/>
                <wp:positionH relativeFrom="margin">
                  <wp:align>left</wp:align>
                </wp:positionH>
                <wp:positionV relativeFrom="paragraph">
                  <wp:posOffset>1974850</wp:posOffset>
                </wp:positionV>
                <wp:extent cx="962025" cy="46037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0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020509" w:rsidRDefault="00FD39A2" w:rsidP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EF7731" id="Text Box 95" o:spid="_x0000_s1030" type="#_x0000_t202" style="position:absolute;margin-left:0;margin-top:155.5pt;width:75.75pt;height:36.2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RZm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" stroked="f">
                <v:textbox>
                  <w:txbxContent>
                    <w:p w:rsidR="00FD39A2" w:rsidRPr="00020509" w:rsidRDefault="00FD39A2" w:rsidP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5C98D7B" wp14:editId="70457708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020509" w:rsidRDefault="00FD39A2" w:rsidP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C98D7B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FD39A2" w:rsidRPr="00020509" w:rsidRDefault="00FD39A2" w:rsidP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3F45575" wp14:editId="3F7F448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FD39A2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F45575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FD39A2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0755693" wp14:editId="00870339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755693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6934F90" wp14:editId="6C602772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934F90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3FD62771" wp14:editId="15B3EA9A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FD62771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D10A6BB" wp14:editId="42D91618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10A6BB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D317F79" wp14:editId="0EF3F5E3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020509" w:rsidRDefault="00FD39A2" w:rsidP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D317F79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FD39A2" w:rsidRPr="00020509" w:rsidRDefault="00FD39A2" w:rsidP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878C8BA" wp14:editId="2CB969CE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878C8BA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01CBC55" wp14:editId="4971E112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1CBC55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5414A">
            <w:pPr>
              <w:rPr>
                <w:sz w:val="20"/>
              </w:rPr>
            </w:pPr>
            <w:r>
              <w:rPr>
                <w:sz w:val="20"/>
              </w:rPr>
              <w:t>SD.İLH</w:t>
            </w:r>
            <w:r w:rsidR="00B45059">
              <w:rPr>
                <w:sz w:val="20"/>
              </w:rPr>
              <w:t>.001</w:t>
            </w:r>
            <w:r>
              <w:rPr>
                <w:sz w:val="20"/>
              </w:rPr>
              <w:t>9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5414A">
            <w:pPr>
              <w:rPr>
                <w:sz w:val="20"/>
              </w:rPr>
            </w:pPr>
            <w:r w:rsidRPr="00C5414A">
              <w:rPr>
                <w:sz w:val="20"/>
              </w:rPr>
              <w:t>Kamu Kuruluşları ve Vakıflarda Görevlendirme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5414A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D39A2">
            <w:pPr>
              <w:rPr>
                <w:sz w:val="20"/>
              </w:rPr>
            </w:pPr>
            <w:r>
              <w:rPr>
                <w:sz w:val="20"/>
              </w:rPr>
              <w:t>Personelin Kamu Kuruluşları ve Vakıflarda Görevlendiri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FD39A2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 xml:space="preserve">4/11/1981 tarihli ve 2547 sayılı Yükseköğretim Kanununun </w:t>
            </w:r>
            <w:r w:rsidR="00FD39A2">
              <w:rPr>
                <w:color w:val="000000"/>
                <w:sz w:val="18"/>
                <w:szCs w:val="18"/>
              </w:rPr>
              <w:t>13b-4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FD39A2">
              <w:rPr>
                <w:sz w:val="20"/>
              </w:rPr>
              <w:t>Personelin Kamu Kuruluşları ve Vakıflarda Görevlendiril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D39A2" w:rsidP="001333B0">
            <w:pPr>
              <w:rPr>
                <w:sz w:val="20"/>
              </w:rPr>
            </w:pPr>
            <w:r>
              <w:rPr>
                <w:sz w:val="20"/>
              </w:rPr>
              <w:t>Personel İhtiyacı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FD39A2">
              <w:rPr>
                <w:sz w:val="20"/>
              </w:rPr>
              <w:t>Personelin Kamu Kuruluşları ve Vakıflarda Görevlendirilmes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FD39A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Personel İhtiyacı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FD39A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FD39A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FD39A2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FD39A2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D39A2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D39A2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D39A2">
            <w:pPr>
              <w:rPr>
                <w:sz w:val="20"/>
              </w:rPr>
            </w:pPr>
            <w:r>
              <w:rPr>
                <w:sz w:val="20"/>
              </w:rPr>
              <w:t>Personelin Görevlendirme Yazıs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FD39A2" w:rsidP="00FD39A2">
            <w:pPr>
              <w:rPr>
                <w:sz w:val="20"/>
              </w:rPr>
            </w:pPr>
            <w:r>
              <w:rPr>
                <w:sz w:val="20"/>
              </w:rPr>
              <w:t>Personelin Görevlendirme Yazıs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FD39A2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2039" w:rsidRDefault="00572039">
      <w:r>
        <w:separator/>
      </w:r>
    </w:p>
  </w:endnote>
  <w:endnote w:type="continuationSeparator" w:id="0">
    <w:p w:rsidR="00572039" w:rsidRDefault="005720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391" w:rsidRDefault="000A139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A1391" w:rsidTr="00E620D3">
      <w:trPr>
        <w:cantSplit/>
        <w:trHeight w:val="670"/>
      </w:trPr>
      <w:tc>
        <w:tcPr>
          <w:tcW w:w="3310" w:type="dxa"/>
        </w:tcPr>
        <w:p w:rsidR="000A1391" w:rsidRDefault="000A1391" w:rsidP="000A1391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0A1391" w:rsidRDefault="000A1391" w:rsidP="000A1391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A1391" w:rsidRDefault="000A1391" w:rsidP="000A1391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0A1391" w:rsidRDefault="000A1391" w:rsidP="000A1391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391" w:rsidRDefault="000A139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2039" w:rsidRDefault="00572039">
      <w:r>
        <w:separator/>
      </w:r>
    </w:p>
  </w:footnote>
  <w:footnote w:type="continuationSeparator" w:id="0">
    <w:p w:rsidR="00572039" w:rsidRDefault="005720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391" w:rsidRDefault="000A139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C24CEC">
          <w:pPr>
            <w:pStyle w:val="stBilgi"/>
            <w:jc w:val="center"/>
            <w:rPr>
              <w:b/>
              <w:bCs/>
            </w:rPr>
          </w:pPr>
          <w:r w:rsidRPr="00C24CEC">
            <w:rPr>
              <w:b/>
              <w:bCs/>
              <w:sz w:val="28"/>
            </w:rPr>
            <w:t>Kamu Kuruluşları ve Vakıflarda Görevlendirme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C5414A">
          <w:pPr>
            <w:pStyle w:val="stBilgi"/>
            <w:rPr>
              <w:sz w:val="16"/>
            </w:rPr>
          </w:pPr>
          <w:r>
            <w:rPr>
              <w:sz w:val="16"/>
            </w:rPr>
            <w:t>SD.İLH</w:t>
          </w:r>
          <w:r w:rsidR="002D4A29">
            <w:rPr>
              <w:sz w:val="16"/>
            </w:rPr>
            <w:t>.001</w:t>
          </w:r>
          <w:r>
            <w:rPr>
              <w:sz w:val="16"/>
            </w:rPr>
            <w:t>9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44348C" w:rsidP="00C5414A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1391" w:rsidRDefault="000A139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03434"/>
    <w:rsid w:val="00020509"/>
    <w:rsid w:val="00056CC4"/>
    <w:rsid w:val="00061B70"/>
    <w:rsid w:val="00067589"/>
    <w:rsid w:val="00086308"/>
    <w:rsid w:val="000A1391"/>
    <w:rsid w:val="00104F3C"/>
    <w:rsid w:val="00121BEF"/>
    <w:rsid w:val="001333B0"/>
    <w:rsid w:val="0013601C"/>
    <w:rsid w:val="00136C1B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4348C"/>
    <w:rsid w:val="004549D5"/>
    <w:rsid w:val="0049321C"/>
    <w:rsid w:val="004B0977"/>
    <w:rsid w:val="004E6F95"/>
    <w:rsid w:val="005251A0"/>
    <w:rsid w:val="00572039"/>
    <w:rsid w:val="005B272D"/>
    <w:rsid w:val="00667B92"/>
    <w:rsid w:val="006853B2"/>
    <w:rsid w:val="006A1565"/>
    <w:rsid w:val="006B024B"/>
    <w:rsid w:val="007662C6"/>
    <w:rsid w:val="00843E65"/>
    <w:rsid w:val="008B5D65"/>
    <w:rsid w:val="009919F2"/>
    <w:rsid w:val="009C6A7C"/>
    <w:rsid w:val="00A41EB5"/>
    <w:rsid w:val="00A53EC5"/>
    <w:rsid w:val="00AA5D5B"/>
    <w:rsid w:val="00AC5EC9"/>
    <w:rsid w:val="00B0612E"/>
    <w:rsid w:val="00B45059"/>
    <w:rsid w:val="00C24CEC"/>
    <w:rsid w:val="00C34976"/>
    <w:rsid w:val="00C5414A"/>
    <w:rsid w:val="00C745A4"/>
    <w:rsid w:val="00C80F2F"/>
    <w:rsid w:val="00C81A99"/>
    <w:rsid w:val="00C94095"/>
    <w:rsid w:val="00C96DF3"/>
    <w:rsid w:val="00CA1E85"/>
    <w:rsid w:val="00CD3BE9"/>
    <w:rsid w:val="00CE2308"/>
    <w:rsid w:val="00CF6CBE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B3318"/>
    <w:rsid w:val="00ED6866"/>
    <w:rsid w:val="00FD39A2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13601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141</Words>
  <Characters>1279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39:00Z</dcterms:created>
  <dcterms:modified xsi:type="dcterms:W3CDTF">2022-10-27T1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